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C31D81">
        <w:fldChar w:fldCharType="begin"/>
      </w:r>
      <w:r w:rsidR="00C31D81">
        <w:instrText xml:space="preserve"> SEQ Hình \* ARABIC </w:instrText>
      </w:r>
      <w:r w:rsidR="00C31D81">
        <w:fldChar w:fldCharType="separate"/>
      </w:r>
      <w:r>
        <w:rPr>
          <w:noProof/>
        </w:rPr>
        <w:t>1</w:t>
      </w:r>
      <w:r w:rsidR="00C31D81">
        <w:rPr>
          <w:noProof/>
        </w:rPr>
        <w:fldChar w:fldCharType="end"/>
      </w:r>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ra . Những kịch bản sẽ hoặc thuộc dạng đơn giản ( bao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được kích hoạt ,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 như trên ,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được hiện thực hoàn toàn dựa trên ngôn ngữ Java và tận dụng sức mạnh từ Spring</w:t>
      </w:r>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Bằng cách sử dụng framework Spring,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với đặc trưng của ứng dụng hiện tại là dùng những kịch bản quản lý tự động thiết bị trong nhà, không cần real time(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án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C31D81">
        <w:fldChar w:fldCharType="begin"/>
      </w:r>
      <w:r w:rsidR="00C31D81">
        <w:instrText xml:space="preserve"> SEQ Hình \* ARABIC </w:instrText>
      </w:r>
      <w:r w:rsidR="00C31D81">
        <w:fldChar w:fldCharType="separate"/>
      </w:r>
      <w:r>
        <w:rPr>
          <w:noProof/>
        </w:rPr>
        <w:t>2</w:t>
      </w:r>
      <w:r w:rsidR="00C31D81">
        <w:rPr>
          <w:noProof/>
        </w:rPr>
        <w:fldChar w:fldCharType="end"/>
      </w:r>
      <w:r>
        <w:t xml:space="preserve"> Tổng quan về Spring Framework</w:t>
      </w:r>
    </w:p>
    <w:p w:rsidR="00BD4216" w:rsidRDefault="00BD4216" w:rsidP="00BD4216">
      <w:r>
        <w:t>Một vài tính năng cũng như ưu điểm mà Spring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Dependency Injection hoặc Inversion of Control được sử dụng để giúp các component tách rời, độc lập với nhau. Spring container sẽ giúp gắn kết những components này lại với nhau theo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lastRenderedPageBreak/>
        <w:t>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rPr>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thế</w:t>
      </w:r>
      <w:r w:rsidR="00E056F5">
        <w:rPr>
          <w:rFonts w:cstheme="minorHAnsi"/>
          <w:sz w:val="24"/>
          <w:szCs w:val="24"/>
          <w:shd w:val="clear" w:color="auto" w:fill="FFFFFF"/>
        </w:rPr>
        <w:t>[5]</w:t>
      </w:r>
      <w:bookmarkStart w:id="0" w:name="_GoBack"/>
      <w:bookmarkEnd w:id="0"/>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Hiển thị cấu trúc thư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1" w:name="_Toc452330306"/>
      <w:bookmarkEnd w:id="1"/>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REST yêu cầu các nhà phát triển sử dụng phương thức HTTP một cách rõ ràng theo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2" w:name="_Toc452330307"/>
      <w:bookmarkEnd w:id="2"/>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Một yêu cầu hoàn chỉnh, độc lập không đòi hỏi máy chủ để thu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theo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3" w:name="_Toc452330308"/>
      <w:bookmarkEnd w:id="3"/>
      <w:r w:rsidRPr="002E6CC1">
        <w:rPr>
          <w:shd w:val="clear" w:color="auto" w:fill="FFFFFF"/>
        </w:rPr>
        <w:t>Hiển thị cấu trúc thư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Các địa chỉ Web service REST nên có tính hiện thực theo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Một cách để đạt được mức độ sử dụng này là xác định cấu trúc thư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C31D81">
        <w:fldChar w:fldCharType="begin"/>
      </w:r>
      <w:r w:rsidR="00C31D81">
        <w:instrText xml:space="preserve"> SEQ Hình \* ARABIC </w:instrText>
      </w:r>
      <w:r w:rsidR="00C31D81">
        <w:fldChar w:fldCharType="separate"/>
      </w:r>
      <w:r>
        <w:rPr>
          <w:noProof/>
        </w:rPr>
        <w:t>4</w:t>
      </w:r>
      <w:r w:rsidR="00C31D81">
        <w:rPr>
          <w:noProof/>
        </w:rPr>
        <w:fldChar w:fldCharType="end"/>
      </w:r>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Hibernate sử dụng nhiều API của Java như JDBC, Java Transaction, Java Naming and Directory Interface. JDBC cho  phép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an toàn dữ liệu (thread-safe).</w:t>
      </w:r>
    </w:p>
    <w:p w:rsidR="009A07DD" w:rsidRDefault="009A07DD" w:rsidP="009A07DD">
      <w:pPr>
        <w:pStyle w:val="ListParagraph"/>
        <w:numPr>
          <w:ilvl w:val="0"/>
          <w:numId w:val="30"/>
        </w:numPr>
        <w:rPr>
          <w:sz w:val="24"/>
        </w:rPr>
      </w:pPr>
      <w:r>
        <w:rPr>
          <w:sz w:val="24"/>
        </w:rPr>
        <w:t>Session: đối tượng này được ứng dụng dùng để giao tiếp với database. Các đối tượng Session không nên giữ mở trong thời gian dài vì không an toàn(not thread-safe).</w:t>
      </w:r>
    </w:p>
    <w:p w:rsidR="009A07DD" w:rsidRDefault="009A07DD" w:rsidP="009A07DD">
      <w:pPr>
        <w:pStyle w:val="ListParagraph"/>
        <w:numPr>
          <w:ilvl w:val="0"/>
          <w:numId w:val="30"/>
        </w:numPr>
        <w:rPr>
          <w:sz w:val="24"/>
        </w:rPr>
      </w:pPr>
      <w:r>
        <w:rPr>
          <w:sz w:val="24"/>
        </w:rPr>
        <w:t>Transaction: đối tượng này đại diện cho công việc nhỏ(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Hibernate Framework là mã nguồn mở theo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r w:rsidR="00C31D81">
        <w:fldChar w:fldCharType="begin"/>
      </w:r>
      <w:r w:rsidR="00C31D81">
        <w:instrText xml:space="preserve"> SEQ Hình \* ARABIC </w:instrText>
      </w:r>
      <w:r w:rsidR="00C31D81">
        <w:fldChar w:fldCharType="separate"/>
      </w:r>
      <w:r>
        <w:rPr>
          <w:noProof/>
        </w:rPr>
        <w:t>5</w:t>
      </w:r>
      <w:r w:rsidR="00C31D81">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n ( có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end ,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C31D81">
        <w:fldChar w:fldCharType="begin"/>
      </w:r>
      <w:r w:rsidR="00C31D81">
        <w:instrText xml:space="preserve"> SEQ Hình \* ARABIC </w:instrText>
      </w:r>
      <w:r w:rsidR="00C31D81">
        <w:fldChar w:fldCharType="separate"/>
      </w:r>
      <w:r>
        <w:rPr>
          <w:noProof/>
        </w:rPr>
        <w:t>6</w:t>
      </w:r>
      <w:r w:rsidR="00C31D81">
        <w:rPr>
          <w:noProof/>
        </w:rPr>
        <w:fldChar w:fldCharType="end"/>
      </w:r>
      <w:r>
        <w:t xml:space="preserve"> Spring MVC RESTful Web services workflow</w:t>
      </w:r>
    </w:p>
    <w:p w:rsidR="000F0F92" w:rsidRDefault="000F0F92"/>
    <w:p w:rsidR="00903245" w:rsidRDefault="00903245"/>
    <w:p w:rsidR="00903245" w:rsidRDefault="00903245" w:rsidP="00903245">
      <w:r>
        <w:t>Hình 3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ng URI nào đó có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056057" r:id="rId15"/>
        </w:object>
      </w:r>
    </w:p>
    <w:p w:rsidR="0036345F" w:rsidRDefault="0095477A" w:rsidP="0095477A">
      <w:pPr>
        <w:pStyle w:val="Caption"/>
        <w:jc w:val="center"/>
      </w:pPr>
      <w:r>
        <w:t xml:space="preserve">Hình </w:t>
      </w:r>
      <w:r w:rsidR="00C31D81">
        <w:fldChar w:fldCharType="begin"/>
      </w:r>
      <w:r w:rsidR="00C31D81">
        <w:instrText xml:space="preserve"> SEQ Hình \* ARABIC </w:instrText>
      </w:r>
      <w:r w:rsidR="00C31D81">
        <w:fldChar w:fldCharType="separate"/>
      </w:r>
      <w:r>
        <w:rPr>
          <w:noProof/>
        </w:rPr>
        <w:t>7</w:t>
      </w:r>
      <w:r w:rsidR="00C31D81">
        <w:rPr>
          <w:noProof/>
        </w:rPr>
        <w:fldChar w:fldCharType="end"/>
      </w:r>
      <w:r>
        <w:t xml:space="preserve"> </w:t>
      </w:r>
      <w:r w:rsidRPr="003D722D">
        <w:t>Tổ chức của tầng truy xuất dữ liệu(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Nếu những thao tác với database gây ra lỗi, dữ liệu sẽ được rollback ngay thời điểm đó(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giới thiệu về kịch bản</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vi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Pr="00DA0532" w:rsidRDefault="006A1F5D" w:rsidP="00DA0532">
      <w:r>
        <w:t>Kịch bản người dùng sử dụng ngôn ngữ tự nhiên để đặc tả. Lấy ví dụ như “</w:t>
      </w:r>
      <w:r>
        <w:rPr>
          <w:sz w:val="24"/>
        </w:rPr>
        <w:t>Trong khoảng thời gian từ 18h tối đến 22h tối thì bật đèn ở hành lang lên”. Vế đầu “trong khoảng thời gian từ 18h tối đến 22h tối” đặc tả điều kiện, vế sau “bật đèn hành lang” nêu ra hành động mong muốn khi mà điều kiện trên thỏa mãn.</w:t>
      </w:r>
    </w:p>
    <w:p w:rsidR="0054735A" w:rsidRDefault="00DA0532" w:rsidP="00DA0532">
      <w:pPr>
        <w:pStyle w:val="Heading3"/>
      </w:pPr>
      <w:r>
        <w:t>Kịch bản hệ thống</w:t>
      </w:r>
    </w:p>
    <w:p w:rsidR="002E78DE" w:rsidRPr="002E78DE" w:rsidRDefault="002E78DE" w:rsidP="002E78DE">
      <w:r>
        <w:rPr>
          <w:sz w:val="24"/>
        </w:rPr>
        <w:t>Kịch bản hệ thống được đặc tả bởi văn phạm riêng(sẽ được giới thiệu ở mục 3.5), nhằm giúp hệ thống có khả năng “đọc”, “hiểu” kịch bản của người dùng.</w:t>
      </w:r>
    </w:p>
    <w:p w:rsidR="0054735A" w:rsidRPr="002E6CC1" w:rsidRDefault="007E68F2" w:rsidP="006338A7">
      <w:pPr>
        <w:pStyle w:val="Heading2"/>
        <w:rPr>
          <w:sz w:val="32"/>
        </w:rPr>
      </w:pPr>
      <w:r>
        <w:rPr>
          <w:sz w:val="32"/>
        </w:rPr>
        <w:t>văn phạm</w:t>
      </w:r>
      <w:r w:rsidR="00E26891" w:rsidRPr="002E6CC1">
        <w:rPr>
          <w:sz w:val="32"/>
        </w:rPr>
        <w:t>(grammar) dùng tạo ra kịch bản</w:t>
      </w:r>
      <w:r w:rsidR="00595328">
        <w:rPr>
          <w:sz w:val="32"/>
        </w:rPr>
        <w:t xml:space="preserve"> hệ thống</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Pr>
          <w:sz w:val="24"/>
        </w:rPr>
        <w:t xml:space="preserve">giúp </w:t>
      </w:r>
      <w:r w:rsidR="002950BA">
        <w:rPr>
          <w:sz w:val="24"/>
        </w:rPr>
        <w:t>hệ thống</w:t>
      </w:r>
      <w:r w:rsidR="00DE06BA">
        <w:rPr>
          <w:sz w:val="24"/>
        </w:rPr>
        <w:t xml:space="preserve"> phân định được kịch bản nào là hợp lệ và kịch bản nào không hợp lệ</w:t>
      </w:r>
      <w:r w:rsidR="002950BA">
        <w:rPr>
          <w:sz w:val="24"/>
        </w:rPr>
        <w:t xml:space="preserve">. </w:t>
      </w:r>
      <w:r w:rsidR="00595328">
        <w:rPr>
          <w:sz w:val="24"/>
        </w:rPr>
        <w:t xml:space="preserve">Hơn thế nữa, văn phạm 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hệ thống</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r w:rsidRPr="002E6CC1">
        <w:rPr>
          <w:rFonts w:cstheme="minorHAnsi"/>
          <w:sz w:val="24"/>
        </w:rPr>
        <w:t xml:space="preserve"> &lt;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ControlBlock&gt; </w:t>
      </w:r>
      <w:r w:rsidRPr="002E6CC1">
        <w:rPr>
          <w:rFonts w:cstheme="minorHAnsi"/>
          <w:sz w:val="24"/>
        </w:rPr>
        <w:tab/>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r w:rsidRPr="002E6CC1">
        <w:rPr>
          <w:rFonts w:cstheme="minorHAnsi"/>
          <w:sz w:val="24"/>
        </w:rPr>
        <w:tab/>
      </w:r>
      <w:r w:rsidRPr="002E6CC1">
        <w:rPr>
          <w:rFonts w:cstheme="minorHAnsi"/>
          <w:sz w:val="24"/>
        </w:rPr>
        <w:tab/>
        <w:t>::= &lt;Scenario&gt;</w:t>
      </w:r>
    </w:p>
    <w:p w:rsidR="002D0AB8" w:rsidRDefault="002D0AB8" w:rsidP="002D0AB8">
      <w:pPr>
        <w:rPr>
          <w:rFonts w:cstheme="minorHAnsi"/>
          <w:sz w:val="24"/>
        </w:rPr>
      </w:pPr>
      <w:r w:rsidRPr="002E6CC1">
        <w:rPr>
          <w:rFonts w:cstheme="minorHAnsi"/>
          <w:sz w:val="24"/>
        </w:rPr>
        <w:t>&lt;FromToBlock&gt;</w:t>
      </w:r>
      <w:r w:rsidRPr="002E6CC1">
        <w:rPr>
          <w:rFonts w:cstheme="minorHAnsi"/>
          <w:sz w:val="24"/>
        </w:rPr>
        <w:tab/>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r w:rsidRPr="002D0AB8">
        <w:rPr>
          <w:rFonts w:cstheme="minorHAnsi"/>
          <w:sz w:val="24"/>
        </w:rPr>
        <w:t>”</w:t>
      </w:r>
      <w:r>
        <w:rPr>
          <w:rFonts w:cstheme="minorHAnsi"/>
          <w:i/>
          <w:sz w:val="24"/>
        </w:rPr>
        <w:t xml:space="preserve">  </w:t>
      </w:r>
      <w:r w:rsidRPr="002E6CC1">
        <w:rPr>
          <w:rFonts w:cstheme="minorHAnsi"/>
          <w:sz w:val="24"/>
        </w:rPr>
        <w:t>&l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2D0AB8" w:rsidRPr="002E6CC1" w:rsidRDefault="00793987" w:rsidP="002D0AB8">
      <w:pPr>
        <w:rPr>
          <w:rFonts w:cstheme="minorHAnsi"/>
          <w:sz w:val="24"/>
        </w:rPr>
      </w:pPr>
      <w:r>
        <w:rPr>
          <w:rFonts w:cstheme="minorHAnsi"/>
          <w:sz w:val="24"/>
        </w:rPr>
        <w:t xml:space="preserve">&lt;NotEqual&gt; </w:t>
      </w:r>
      <w:r>
        <w:rPr>
          <w:rFonts w:cstheme="minorHAnsi"/>
          <w:sz w:val="24"/>
        </w:rPr>
        <w:tab/>
      </w:r>
      <w:r>
        <w:rPr>
          <w:rFonts w:cstheme="minorHAnsi"/>
          <w:sz w:val="24"/>
        </w:rPr>
        <w:tab/>
        <w:t>::=  “!=”</w:t>
      </w:r>
    </w:p>
    <w:p w:rsidR="002D0AB8" w:rsidRPr="002E6CC1" w:rsidRDefault="002D0AB8" w:rsidP="002D0AB8">
      <w:pPr>
        <w:rPr>
          <w:rFonts w:cstheme="minorHAnsi"/>
          <w:sz w:val="24"/>
        </w:rPr>
      </w:pPr>
      <w:r w:rsidRPr="002E6CC1">
        <w:rPr>
          <w:rFonts w:cstheme="minorHAnsi"/>
          <w:sz w:val="24"/>
        </w:rPr>
        <w:t xml:space="preserve">&lt;GreaterThan&gt; </w:t>
      </w:r>
      <w:r w:rsidRPr="002E6CC1">
        <w:rPr>
          <w:rFonts w:cstheme="minorHAnsi"/>
          <w:sz w:val="24"/>
        </w:rPr>
        <w:tab/>
      </w:r>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gt;</w:t>
      </w:r>
      <w:r>
        <w:rPr>
          <w:rFonts w:cstheme="minorHAnsi"/>
          <w:sz w:val="24"/>
        </w:rPr>
        <w:tab/>
        <w:t>::=  “&gt;=”</w:t>
      </w:r>
    </w:p>
    <w:p w:rsidR="002D0AB8" w:rsidRPr="002E6CC1" w:rsidRDefault="00793987" w:rsidP="002D0AB8">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2D0AB8" w:rsidRPr="002E6CC1" w:rsidRDefault="00793987" w:rsidP="002D0AB8">
      <w:pPr>
        <w:rPr>
          <w:rFonts w:cstheme="minorHAnsi"/>
          <w:sz w:val="24"/>
        </w:rPr>
      </w:pPr>
      <w:r>
        <w:rPr>
          <w:rFonts w:cstheme="minorHAnsi"/>
          <w:sz w:val="24"/>
        </w:rPr>
        <w:t>&lt;LessThanEqual&gt;</w:t>
      </w:r>
      <w:r>
        <w:rPr>
          <w:rFonts w:cstheme="minorHAnsi"/>
          <w:sz w:val="24"/>
        </w:rPr>
        <w:tab/>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hệ thống “đọc”, “hiểu” kịch bản dễ dàng (sẽ được nói rõ hơn ở mục sắp tới)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Việc tạo ra kịch bản hệ thống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t>Để khắc phục hạn chế này, nhóm đã xây dựng 1 module nhằm tạo ra kịch bản hệ thống theo cú pháp nhất đị</w:t>
      </w:r>
      <w:r w:rsidR="00A01EF5">
        <w:rPr>
          <w:rFonts w:cstheme="minorHAnsi"/>
          <w:sz w:val="24"/>
        </w:rPr>
        <w:t>nh</w:t>
      </w:r>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lastRenderedPageBreak/>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Trong khoảng thời gian từ 18h tối đến 22h tối thì bật đèn ở hành lang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hệ thống dùng mô tả các kịch bản</w:t>
      </w:r>
      <w:r>
        <w:rPr>
          <w:sz w:val="24"/>
        </w:rPr>
        <w:t xml:space="preserve"> trên </w:t>
      </w:r>
      <w:r w:rsidR="005C1FC1">
        <w:rPr>
          <w:sz w:val="24"/>
        </w:rPr>
        <w:t>sẽ là:</w:t>
      </w:r>
    </w:p>
    <w:p w:rsidR="005C1FC1" w:rsidRDefault="005C1FC1" w:rsidP="00B86059">
      <w:pPr>
        <w:rPr>
          <w:sz w:val="24"/>
        </w:rPr>
      </w:pPr>
      <w:r>
        <w:rPr>
          <w:sz w:val="24"/>
        </w:rPr>
        <w:t>“</w:t>
      </w:r>
      <w:r w:rsidR="00C96395">
        <w:rPr>
          <w:sz w:val="24"/>
        </w:rPr>
        <w:t xml:space="preserve">[ </w:t>
      </w:r>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 [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u kịch bản hệ thống</w:t>
      </w:r>
    </w:p>
    <w:p w:rsidR="00EB4F5F" w:rsidRDefault="00EB4F5F" w:rsidP="00EB4F5F">
      <w:pPr>
        <w:rPr>
          <w:rFonts w:cstheme="minorHAnsi"/>
          <w:sz w:val="24"/>
        </w:rPr>
      </w:pPr>
      <w:r>
        <w:rPr>
          <w:rFonts w:cstheme="minorHAnsi"/>
          <w:sz w:val="24"/>
        </w:rPr>
        <w:t>/**</w:t>
      </w:r>
    </w:p>
    <w:p w:rsidR="00EB4F5F" w:rsidRDefault="00EB4F5F" w:rsidP="00EB4F5F">
      <w:pPr>
        <w:rPr>
          <w:sz w:val="24"/>
        </w:rPr>
      </w:pPr>
      <w:r>
        <w:rPr>
          <w:sz w:val="24"/>
        </w:rPr>
        <w:t>Cú pháp của một ngôn ngữ là sự phối hợp của những kí hiệu lại với nhau tạo thành một cấu trúc đúng và hợp lệ theo quy định trong ngôn ngữ đó. Tương tự vậy, cú pháp một kịch bản là sự phối hợp tập kí hiệu tạo ra cấu trúc kịch bản đúng và hợp lệ theo những quy định mà nhóm định nghĩa sẵn như sau:</w:t>
      </w:r>
    </w:p>
    <w:p w:rsidR="00EB4F5F" w:rsidRDefault="00EB4F5F" w:rsidP="00EB4F5F">
      <w:pPr>
        <w:rPr>
          <w:sz w:val="24"/>
        </w:rPr>
      </w:pPr>
    </w:p>
    <w:p w:rsidR="00EB4F5F" w:rsidRPr="002E6CC1" w:rsidRDefault="00EB4F5F" w:rsidP="00EB4F5F">
      <w:pPr>
        <w:rPr>
          <w:sz w:val="24"/>
        </w:rPr>
      </w:pPr>
      <w:r w:rsidRPr="002E6CC1">
        <w:rPr>
          <w:sz w:val="24"/>
        </w:rPr>
        <w:t xml:space="preserve">Tao ra de ma dap ung duoc nhu cau luu tru </w:t>
      </w:r>
    </w:p>
    <w:p w:rsidR="00EB4F5F" w:rsidRDefault="00EB4F5F" w:rsidP="00EB4F5F">
      <w:pPr>
        <w:rPr>
          <w:sz w:val="24"/>
        </w:rPr>
      </w:pPr>
      <w:r w:rsidRPr="002E6CC1">
        <w:rPr>
          <w:sz w:val="24"/>
        </w:rPr>
        <w:t>Hon nua la giup he thong doc duoc ( sematic value of scenario )</w:t>
      </w:r>
    </w:p>
    <w:p w:rsidR="00EB4F5F" w:rsidRDefault="00EB4F5F" w:rsidP="00EB4F5F">
      <w:pPr>
        <w:rPr>
          <w:sz w:val="24"/>
        </w:rPr>
      </w:pPr>
      <w:r>
        <w:rPr>
          <w:sz w:val="24"/>
        </w:rPr>
        <w:t>**/</w:t>
      </w:r>
    </w:p>
    <w:p w:rsidR="00EB4F5F" w:rsidRPr="00EB4F5F" w:rsidRDefault="00EB4F5F" w:rsidP="00EB4F5F"/>
    <w:p w:rsidR="0054735A" w:rsidRPr="002E6CC1" w:rsidRDefault="00E26891" w:rsidP="006338A7">
      <w:pPr>
        <w:pStyle w:val="Heading2"/>
        <w:rPr>
          <w:sz w:val="32"/>
        </w:rPr>
      </w:pPr>
      <w:r w:rsidRPr="002E6CC1">
        <w:rPr>
          <w:sz w:val="32"/>
        </w:rPr>
        <w:t>Overview cac module lam viec cung nhau</w:t>
      </w:r>
    </w:p>
    <w:p w:rsidR="0054735A" w:rsidRPr="002E6CC1" w:rsidRDefault="00E26891">
      <w:pPr>
        <w:rPr>
          <w:sz w:val="24"/>
        </w:rPr>
      </w:pPr>
      <w:r w:rsidRPr="002E6CC1">
        <w:rPr>
          <w:rFonts w:cstheme="minorHAnsi"/>
          <w:i/>
          <w:sz w:val="24"/>
        </w:rPr>
        <w:t>Ve ra cai diagram mo ta tong quan cac module nho nay trong ScenarioService</w:t>
      </w:r>
    </w:p>
    <w:p w:rsidR="0054735A" w:rsidRPr="002E6CC1" w:rsidRDefault="00E26891">
      <w:pPr>
        <w:rPr>
          <w:sz w:val="24"/>
        </w:rPr>
      </w:pPr>
      <w:r w:rsidRPr="002E6CC1">
        <w:rPr>
          <w:rFonts w:cstheme="minorHAnsi"/>
          <w:i/>
          <w:sz w:val="24"/>
        </w:rPr>
        <w:t>Sau do di vao tung cai cu the ben trong</w:t>
      </w:r>
    </w:p>
    <w:p w:rsidR="0054735A" w:rsidRPr="002E6CC1" w:rsidRDefault="00E26891" w:rsidP="006338A7">
      <w:pPr>
        <w:pStyle w:val="Heading2"/>
        <w:rPr>
          <w:sz w:val="32"/>
        </w:rPr>
      </w:pPr>
      <w:r w:rsidRPr="002E6CC1">
        <w:rPr>
          <w:sz w:val="32"/>
        </w:rPr>
        <w:lastRenderedPageBreak/>
        <w:t>module parser chuyển đổi kịch bản người dùng thành kịch bản hệ thống ( scenario creator )</w:t>
      </w:r>
    </w:p>
    <w:p w:rsidR="0054735A" w:rsidRPr="002E6CC1" w:rsidRDefault="00E26891">
      <w:pPr>
        <w:rPr>
          <w:sz w:val="24"/>
        </w:rPr>
      </w:pPr>
      <w:r w:rsidRPr="002E6CC1">
        <w:rPr>
          <w:sz w:val="24"/>
        </w:rPr>
        <w:t xml:space="preserve">Dien giai tai sao minh can no </w:t>
      </w:r>
    </w:p>
    <w:p w:rsidR="0054735A" w:rsidRPr="002E6CC1" w:rsidRDefault="00E26891">
      <w:pPr>
        <w:rPr>
          <w:sz w:val="24"/>
        </w:rPr>
      </w:pPr>
      <w:r w:rsidRPr="002E6CC1">
        <w:rPr>
          <w:sz w:val="24"/>
        </w:rPr>
        <w:t xml:space="preserve">No da giup ich dc gi </w:t>
      </w:r>
    </w:p>
    <w:p w:rsidR="0054735A" w:rsidRPr="002E6CC1" w:rsidRDefault="00E26891">
      <w:pPr>
        <w:rPr>
          <w:sz w:val="24"/>
        </w:rPr>
      </w:pPr>
      <w:r w:rsidRPr="002E6CC1">
        <w:rPr>
          <w:sz w:val="24"/>
        </w:rPr>
        <w:t xml:space="preserve">Cong viec no lam la gi , ra sao ? </w:t>
      </w:r>
    </w:p>
    <w:p w:rsidR="0054735A" w:rsidRPr="002E6CC1" w:rsidRDefault="00E26891">
      <w:pPr>
        <w:rPr>
          <w:sz w:val="24"/>
        </w:rPr>
      </w:pPr>
      <w:r w:rsidRPr="002E6CC1">
        <w:rPr>
          <w:sz w:val="24"/>
        </w:rPr>
        <w:t>Lay 1 vd cu the tu kich ban client truyen xuong , va minh lam sao de chuyen no thanh kich ban he thong doc hieu va thuc thi</w:t>
      </w:r>
    </w:p>
    <w:p w:rsidR="0054735A" w:rsidRDefault="00E26891" w:rsidP="006338A7">
      <w:pPr>
        <w:pStyle w:val="Heading2"/>
        <w:rPr>
          <w:sz w:val="32"/>
        </w:rPr>
      </w:pPr>
      <w:r w:rsidRPr="002E6CC1">
        <w:rPr>
          <w:sz w:val="32"/>
        </w:rPr>
        <w:t>module hỗ trợ xây dựng kịch bản tùy ý ( script builder)</w:t>
      </w:r>
    </w:p>
    <w:p w:rsidR="002D0AB8" w:rsidRPr="002E6CC1" w:rsidRDefault="002D0AB8" w:rsidP="002D0AB8">
      <w:pPr>
        <w:rPr>
          <w:sz w:val="24"/>
        </w:rPr>
      </w:pP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 xml:space="preserve">&lt;ControlBlock&gt; </w:t>
      </w:r>
      <w:r>
        <w:rPr>
          <w:rFonts w:cstheme="minorHAnsi"/>
          <w:sz w:val="24"/>
        </w:rPr>
        <w:tab/>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r>
        <w:rPr>
          <w:rFonts w:cstheme="minorHAnsi"/>
          <w:sz w:val="24"/>
        </w:rPr>
        <w:t xml:space="preserve">  &lt;Condition&gt;  “</w:t>
      </w:r>
      <w:r>
        <w:rPr>
          <w:rFonts w:cstheme="minorHAnsi"/>
          <w:i/>
          <w:sz w:val="24"/>
        </w:rPr>
        <w:t>.”</w:t>
      </w:r>
      <w:r w:rsidRPr="002E6CC1">
        <w:rPr>
          <w:rFonts w:cstheme="minorHAnsi"/>
          <w:sz w:val="24"/>
        </w:rPr>
        <w:t xml:space="preserve"> </w:t>
      </w:r>
      <w:r>
        <w:rPr>
          <w:rFonts w:cstheme="minorHAnsi"/>
          <w:sz w:val="24"/>
        </w:rPr>
        <w:t xml:space="preserve"> &lt;Action&gt;  “.</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t>::= &lt;Scenario&gt;</w:t>
      </w:r>
    </w:p>
    <w:p w:rsidR="002D0AB8" w:rsidRPr="002E6CC1" w:rsidRDefault="002D0AB8" w:rsidP="002D0AB8">
      <w:pPr>
        <w:rPr>
          <w:rFonts w:cstheme="minorHAnsi"/>
          <w:sz w:val="24"/>
        </w:rPr>
      </w:pPr>
      <w:r>
        <w:rPr>
          <w:rFonts w:cstheme="minorHAnsi"/>
          <w:sz w:val="24"/>
        </w:rPr>
        <w:t>&lt;FromToBlock&gt;</w:t>
      </w:r>
      <w:r>
        <w:rPr>
          <w:rFonts w:cstheme="minorHAnsi"/>
          <w:sz w:val="24"/>
        </w:rPr>
        <w:tab/>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gt;</w:t>
      </w:r>
      <w:r>
        <w:rPr>
          <w:rFonts w:cstheme="minorHAnsi"/>
          <w:sz w:val="24"/>
        </w:rPr>
        <w:t xml:space="preserve">  “.</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action(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793987" w:rsidRPr="002E6CC1" w:rsidRDefault="00793987" w:rsidP="00793987">
      <w:pPr>
        <w:rPr>
          <w:rFonts w:cstheme="minorHAnsi"/>
          <w:sz w:val="24"/>
        </w:rPr>
      </w:pPr>
      <w:r>
        <w:rPr>
          <w:rFonts w:cstheme="minorHAnsi"/>
          <w:sz w:val="24"/>
        </w:rPr>
        <w:lastRenderedPageBreak/>
        <w:t xml:space="preserve">&lt;NotEqual&gt; </w:t>
      </w:r>
      <w:r>
        <w:rPr>
          <w:rFonts w:cstheme="minorHAnsi"/>
          <w:sz w:val="24"/>
        </w:rPr>
        <w:tab/>
      </w:r>
      <w:r>
        <w:rPr>
          <w:rFonts w:cstheme="minorHAnsi"/>
          <w:sz w:val="24"/>
        </w:rPr>
        <w:tab/>
        <w:t>::=  “!=”</w:t>
      </w:r>
    </w:p>
    <w:p w:rsidR="00793987" w:rsidRPr="002E6CC1" w:rsidRDefault="00793987" w:rsidP="00793987">
      <w:pPr>
        <w:rPr>
          <w:rFonts w:cstheme="minorHAnsi"/>
          <w:sz w:val="24"/>
        </w:rPr>
      </w:pPr>
      <w:r w:rsidRPr="002E6CC1">
        <w:rPr>
          <w:rFonts w:cstheme="minorHAnsi"/>
          <w:sz w:val="24"/>
        </w:rPr>
        <w:t xml:space="preserve">&lt;GreaterThan&gt; </w:t>
      </w:r>
      <w:r w:rsidRPr="002E6CC1">
        <w:rPr>
          <w:rFonts w:cstheme="minorHAnsi"/>
          <w:sz w:val="24"/>
        </w:rPr>
        <w:tab/>
      </w:r>
      <w:r>
        <w:rPr>
          <w:rFonts w:cstheme="minorHAnsi"/>
          <w:sz w:val="24"/>
        </w:rPr>
        <w:t>::=  “&gt;”</w:t>
      </w:r>
    </w:p>
    <w:p w:rsidR="00793987" w:rsidRPr="002E6CC1" w:rsidRDefault="00793987" w:rsidP="00793987">
      <w:pPr>
        <w:rPr>
          <w:rFonts w:cstheme="minorHAnsi"/>
          <w:sz w:val="24"/>
        </w:rPr>
      </w:pPr>
      <w:r>
        <w:rPr>
          <w:rFonts w:cstheme="minorHAnsi"/>
          <w:sz w:val="24"/>
        </w:rPr>
        <w:t>&lt;GreaterThanEqual&gt;</w:t>
      </w:r>
      <w:r>
        <w:rPr>
          <w:rFonts w:cstheme="minorHAnsi"/>
          <w:sz w:val="24"/>
        </w:rPr>
        <w:tab/>
        <w:t>::=  “&gt;=”</w:t>
      </w:r>
    </w:p>
    <w:p w:rsidR="00793987" w:rsidRPr="002E6CC1" w:rsidRDefault="00793987" w:rsidP="00793987">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793987" w:rsidRPr="002E6CC1" w:rsidRDefault="00793987" w:rsidP="00793987">
      <w:pPr>
        <w:rPr>
          <w:rFonts w:cstheme="minorHAnsi"/>
          <w:sz w:val="24"/>
        </w:rPr>
      </w:pPr>
      <w:r>
        <w:rPr>
          <w:rFonts w:cstheme="minorHAnsi"/>
          <w:sz w:val="24"/>
        </w:rPr>
        <w:t>&lt;LessThanEqual&gt;</w:t>
      </w:r>
      <w:r>
        <w:rPr>
          <w:rFonts w:cstheme="minorHAnsi"/>
          <w:sz w:val="24"/>
        </w:rPr>
        <w:tab/>
        <w:t>::=  “&lt;=”</w:t>
      </w:r>
    </w:p>
    <w:p w:rsidR="002D0AB8" w:rsidRPr="002D0AB8" w:rsidRDefault="002D0AB8" w:rsidP="002D0AB8"/>
    <w:p w:rsidR="0054735A" w:rsidRPr="002E6CC1" w:rsidRDefault="00E26891">
      <w:pPr>
        <w:rPr>
          <w:sz w:val="24"/>
        </w:rPr>
      </w:pPr>
      <w:r w:rsidRPr="002E6CC1">
        <w:rPr>
          <w:sz w:val="24"/>
        </w:rPr>
        <w:t>Muc dich ? ( su dung cho custom script )</w:t>
      </w:r>
    </w:p>
    <w:p w:rsidR="0054735A" w:rsidRPr="002E6CC1" w:rsidRDefault="00E26891">
      <w:pPr>
        <w:rPr>
          <w:sz w:val="24"/>
        </w:rPr>
      </w:pPr>
      <w:r w:rsidRPr="002E6CC1">
        <w:rPr>
          <w:sz w:val="24"/>
        </w:rPr>
        <w:t>Tai sao minh lai tu xay dung ma ko dung cac Rule Engine ? * Tim hieu them cac Rule Engine va so sanh no co the duoc ap dung vao he thong minh hay ko ?</w:t>
      </w:r>
    </w:p>
    <w:p w:rsidR="0054735A" w:rsidRPr="002E6CC1" w:rsidRDefault="00E26891">
      <w:pPr>
        <w:rPr>
          <w:sz w:val="24"/>
        </w:rPr>
      </w:pPr>
      <w:r w:rsidRPr="002E6CC1">
        <w:rPr>
          <w:sz w:val="24"/>
        </w:rPr>
        <w:t xml:space="preserve">Lay vd 1 custom script va cach thuc no hoat dong de chuyen kich ban client thanh kich ban he thong ? </w:t>
      </w:r>
    </w:p>
    <w:p w:rsidR="0054735A" w:rsidRPr="002E6CC1" w:rsidRDefault="00E26891">
      <w:pPr>
        <w:rPr>
          <w:sz w:val="24"/>
        </w:rPr>
      </w:pPr>
      <w:r w:rsidRPr="002E6CC1">
        <w:rPr>
          <w:sz w:val="24"/>
        </w:rPr>
        <w:t>Tien ich (vd co the ke den nhu la nguoi dung cam thay no gan gui, than thien hon khi viet ma gia )</w:t>
      </w:r>
    </w:p>
    <w:p w:rsidR="0054735A" w:rsidRPr="002E6CC1" w:rsidRDefault="00E26891" w:rsidP="006338A7">
      <w:pPr>
        <w:pStyle w:val="Heading2"/>
        <w:rPr>
          <w:sz w:val="32"/>
        </w:rPr>
      </w:pPr>
      <w:r w:rsidRPr="002E6CC1">
        <w:rPr>
          <w:sz w:val="32"/>
        </w:rPr>
        <w:t>module giúp kiểm tra tính hợp lệ của kịch bản ( scenario confliction validator )</w:t>
      </w:r>
    </w:p>
    <w:p w:rsidR="0054735A" w:rsidRPr="002E6CC1" w:rsidRDefault="00E26891" w:rsidP="00DA0532">
      <w:pPr>
        <w:pStyle w:val="Heading3"/>
        <w:numPr>
          <w:ilvl w:val="2"/>
          <w:numId w:val="3"/>
        </w:numPr>
      </w:pPr>
      <w:r w:rsidRPr="002E6CC1">
        <w:t>Định nghĩa kịch bản hợp lệ</w:t>
      </w:r>
    </w:p>
    <w:p w:rsidR="0054735A" w:rsidRPr="002E6CC1" w:rsidRDefault="00E26891" w:rsidP="00DA0532">
      <w:pPr>
        <w:pStyle w:val="Heading3"/>
        <w:numPr>
          <w:ilvl w:val="2"/>
          <w:numId w:val="3"/>
        </w:numPr>
      </w:pPr>
      <w:r w:rsidRPr="002E6CC1">
        <w:t>Thế nào là kịch bản mâu thuẫn ( conflict script/ scenario )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tên script ( nếu là custom script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Script này chứa nội dung của script khác ( cái này chưa xong ) hoặc có hành vi tương tự script khác</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Cùng” condition nhưng thực hiện 2 hành động trái ngược nhau ( vd đơn giản như nếu motion sensor detect dc moving object thì 1 script kêu mở đèn, 1 script kêu tắt đèn ).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giá trị : vd như nhiệt độ trong khoảng (30,40) thì thực hiện bật đèn 1; nhiệt độ trong khoảng (35,45) thì tắt đèn 1. Ta nhận thấy là 2 khoảng giá trị trên có trùng lắp lẫn nhau và 2 hành động lại đối nghịch nhau=&gt; conflict</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thời gian: tương tự như khoảng giá trị trên , còn bây giờ là khoảng thời gian. vd từ (12h40, 15h30) thì bật đèn 1 và từ (15h, 16h) tắt đèn 1 =&gt; conflict</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Thế nào là kịch bản có khả năng mâu thuẫn? ( potential conflic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script từ (12h40, 15h30) thì tắt đèn 1 và 1 script cũng tắt đèn 1 nhưng có thời gian thực hiện không xác định (ví dụ: khi có gas, khi trời sáng, khi có người, khi </w:t>
      </w:r>
      <w:r w:rsidRPr="002E6CC1">
        <w:rPr>
          <w:sz w:val="24"/>
        </w:rPr>
        <w:lastRenderedPageBreak/>
        <w:t>nhiệt độ &gt;, &lt;,...)  =&gt; 2 script này vẫn conflict vì thời gian thực hiện script 2 là không xác định , nó có thể là thời điểm nào đó trong ngày và trùng với script đầu tiên.</w:t>
      </w:r>
    </w:p>
    <w:p w:rsidR="0054735A" w:rsidRPr="002E6CC1" w:rsidRDefault="00E26891">
      <w:pPr>
        <w:numPr>
          <w:ilvl w:val="0"/>
          <w:numId w:val="11"/>
        </w:numPr>
        <w:spacing w:after="0" w:line="240" w:lineRule="auto"/>
        <w:textAlignment w:val="baseline"/>
        <w:rPr>
          <w:sz w:val="24"/>
        </w:rPr>
      </w:pPr>
      <w:r w:rsidRPr="002E6CC1">
        <w:rPr>
          <w:sz w:val="24"/>
        </w:rPr>
        <w:t>Nếu script có từ 2 điều kiện lồng nhau trở lên và cùng cách xét conflict như trên, nhưng conflict action được thực hiện khi thỏa condition ở tầng thứ 2 hoặc sâu hơn tính từ ngoài vào thì nó là potential conflict. Ví dụ:</w:t>
      </w:r>
    </w:p>
    <w:p w:rsidR="0054735A" w:rsidRPr="002E6CC1" w:rsidRDefault="00E26891">
      <w:pPr>
        <w:pStyle w:val="ListParagraph"/>
        <w:numPr>
          <w:ilvl w:val="0"/>
          <w:numId w:val="12"/>
        </w:numPr>
        <w:spacing w:after="0" w:line="240" w:lineRule="auto"/>
        <w:textAlignment w:val="baseline"/>
        <w:rPr>
          <w:sz w:val="24"/>
        </w:rPr>
      </w:pPr>
      <w:r w:rsidRPr="002E6CC1">
        <w:rPr>
          <w:sz w:val="24"/>
        </w:rPr>
        <w:t>Script 1: Nếu nhiệt độ lớn hơn 35 độ và nếu đèn 1 tắt thì đèn 2 bật</w:t>
      </w:r>
    </w:p>
    <w:p w:rsidR="0054735A" w:rsidRPr="002E6CC1" w:rsidRDefault="00E26891">
      <w:pPr>
        <w:pStyle w:val="ListParagraph"/>
        <w:numPr>
          <w:ilvl w:val="0"/>
          <w:numId w:val="12"/>
        </w:numPr>
        <w:spacing w:after="0" w:line="240" w:lineRule="auto"/>
        <w:textAlignment w:val="baseline"/>
        <w:rPr>
          <w:sz w:val="24"/>
        </w:rPr>
      </w:pPr>
      <w:r w:rsidRPr="002E6CC1">
        <w:rPr>
          <w:sz w:val="24"/>
        </w:rPr>
        <w:t xml:space="preserve">Script 2: Nếu đèn 1 tắt thì đèn 2 tắt =&gt; Chỉ khi nhiệt độ lớn hơn 35 thì 2 script này mới conflict , bình thường thì ta nói chúng là có khả năng conflict </w:t>
      </w:r>
    </w:p>
    <w:p w:rsidR="0054735A" w:rsidRPr="002E6CC1" w:rsidRDefault="00E26891" w:rsidP="00DA0532">
      <w:pPr>
        <w:pStyle w:val="Heading3"/>
        <w:numPr>
          <w:ilvl w:val="2"/>
          <w:numId w:val="3"/>
        </w:numPr>
      </w:pPr>
      <w:r w:rsidRPr="002E6CC1">
        <w:t>Module này đã đóng góp gì trong việc ngăn chặn xảy ra mâu thuẫn các kịch bản ( cả đơn giản lẫn phức tạp )</w:t>
      </w:r>
    </w:p>
    <w:p w:rsidR="0054735A" w:rsidRPr="002E6CC1" w:rsidRDefault="00E26891" w:rsidP="00DA0532">
      <w:pPr>
        <w:pStyle w:val="Heading3"/>
        <w:numPr>
          <w:ilvl w:val="2"/>
          <w:numId w:val="3"/>
        </w:numPr>
      </w:pPr>
      <w:r w:rsidRPr="002E6CC1">
        <w:t xml:space="preserve">Độ ưu tiên cho các kịch bản có tính cấp thiế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54735A" w:rsidRPr="002E6CC1" w:rsidRDefault="0054735A">
      <w:pPr>
        <w:rPr>
          <w:sz w:val="24"/>
        </w:rPr>
      </w:pPr>
    </w:p>
    <w:p w:rsidR="0054735A" w:rsidRPr="002E6CC1" w:rsidRDefault="00E26891" w:rsidP="00DA0532">
      <w:pPr>
        <w:pStyle w:val="Heading3"/>
        <w:numPr>
          <w:ilvl w:val="2"/>
          <w:numId w:val="3"/>
        </w:numPr>
      </w:pPr>
      <w:r w:rsidRPr="002E6CC1">
        <w:t>Đề xuất hướng giải quyết kịch bản có khả năng mâu thuẫn</w:t>
      </w:r>
    </w:p>
    <w:p w:rsidR="0054735A" w:rsidRPr="002E6CC1" w:rsidRDefault="00E26891">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54735A" w:rsidRPr="002E6CC1" w:rsidRDefault="00E26891">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To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To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lastRenderedPageBreak/>
        <w:t xml:space="preserve">2. From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From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54735A" w:rsidRPr="002E6CC1" w:rsidRDefault="00E26891">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54735A" w:rsidRPr="002E6CC1" w:rsidRDefault="0054735A">
      <w:pPr>
        <w:rPr>
          <w:sz w:val="24"/>
        </w:rPr>
      </w:pPr>
    </w:p>
    <w:p w:rsidR="0054735A" w:rsidRPr="002E6CC1" w:rsidRDefault="00E26891" w:rsidP="006338A7">
      <w:pPr>
        <w:pStyle w:val="Heading2"/>
        <w:rPr>
          <w:sz w:val="32"/>
        </w:rPr>
      </w:pPr>
      <w:r w:rsidRPr="002E6CC1">
        <w:rPr>
          <w:sz w:val="32"/>
        </w:rPr>
        <w:t>module quản lý trạng thái các kịch bản ( scenario runner )</w:t>
      </w:r>
    </w:p>
    <w:p w:rsidR="0054735A" w:rsidRPr="002E6CC1" w:rsidRDefault="00E26891">
      <w:pPr>
        <w:pStyle w:val="ListParagraph"/>
        <w:numPr>
          <w:ilvl w:val="0"/>
          <w:numId w:val="8"/>
        </w:numPr>
        <w:rPr>
          <w:sz w:val="24"/>
        </w:rPr>
      </w:pPr>
      <w:r w:rsidRPr="002E6CC1">
        <w:rPr>
          <w:sz w:val="24"/>
        </w:rPr>
        <w:t>Những thành phần ảnh hưởng đến trạng thái scenario ?</w:t>
      </w:r>
    </w:p>
    <w:p w:rsidR="0054735A" w:rsidRPr="002E6CC1" w:rsidRDefault="00E26891">
      <w:pPr>
        <w:pStyle w:val="ListParagraph"/>
        <w:numPr>
          <w:ilvl w:val="0"/>
          <w:numId w:val="8"/>
        </w:numPr>
        <w:rPr>
          <w:sz w:val="24"/>
        </w:rPr>
      </w:pPr>
      <w:r w:rsidRPr="002E6CC1">
        <w:rPr>
          <w:sz w:val="24"/>
        </w:rPr>
        <w:t xml:space="preserve">Ảnh hưởng ntn ? </w:t>
      </w:r>
    </w:p>
    <w:p w:rsidR="0054735A" w:rsidRPr="002E6CC1" w:rsidRDefault="00E26891">
      <w:pPr>
        <w:pStyle w:val="ListParagraph"/>
        <w:numPr>
          <w:ilvl w:val="0"/>
          <w:numId w:val="8"/>
        </w:numPr>
        <w:rPr>
          <w:sz w:val="24"/>
        </w:rPr>
      </w:pPr>
      <w:r w:rsidRPr="002E6CC1">
        <w:rPr>
          <w:sz w:val="24"/>
        </w:rPr>
        <w:t>Khởi động app thì cái gì chạy ? chạy ra sao</w:t>
      </w:r>
    </w:p>
    <w:p w:rsidR="0054735A" w:rsidRPr="002E6CC1" w:rsidRDefault="00E26891">
      <w:pPr>
        <w:pStyle w:val="ListParagraph"/>
        <w:numPr>
          <w:ilvl w:val="0"/>
          <w:numId w:val="8"/>
        </w:numPr>
        <w:rPr>
          <w:sz w:val="24"/>
        </w:rPr>
      </w:pPr>
      <w:r w:rsidRPr="002E6CC1">
        <w:rPr>
          <w:sz w:val="24"/>
        </w:rPr>
        <w:t>Khi có 1 kịch bản mới thì làm gì với nó ?</w:t>
      </w:r>
    </w:p>
    <w:p w:rsidR="0054735A" w:rsidRPr="002E6CC1" w:rsidRDefault="00E26891">
      <w:pPr>
        <w:pStyle w:val="ListParagraph"/>
        <w:numPr>
          <w:ilvl w:val="0"/>
          <w:numId w:val="8"/>
        </w:numPr>
        <w:rPr>
          <w:sz w:val="24"/>
        </w:rPr>
      </w:pPr>
      <w:r w:rsidRPr="002E6CC1">
        <w:rPr>
          <w:sz w:val="24"/>
        </w:rPr>
        <w:t>Khi update 1 kịch bản ?</w:t>
      </w:r>
    </w:p>
    <w:p w:rsidR="0054735A" w:rsidRPr="002E6CC1" w:rsidRDefault="00E26891">
      <w:pPr>
        <w:pStyle w:val="ListParagraph"/>
        <w:numPr>
          <w:ilvl w:val="0"/>
          <w:numId w:val="8"/>
        </w:numPr>
        <w:rPr>
          <w:sz w:val="24"/>
        </w:rPr>
      </w:pPr>
      <w:r w:rsidRPr="002E6CC1">
        <w:rPr>
          <w:sz w:val="24"/>
        </w:rPr>
        <w:t>Xóa kịch bản ?</w:t>
      </w:r>
    </w:p>
    <w:p w:rsidR="0054735A" w:rsidRPr="002E6CC1" w:rsidRDefault="00E26891">
      <w:pPr>
        <w:pStyle w:val="ListParagraph"/>
        <w:numPr>
          <w:ilvl w:val="0"/>
          <w:numId w:val="8"/>
        </w:numPr>
        <w:rPr>
          <w:sz w:val="24"/>
        </w:rPr>
      </w:pPr>
      <w:r w:rsidRPr="002E6CC1">
        <w:rPr>
          <w:sz w:val="24"/>
        </w:rPr>
        <w:t>Khi update trạng thái ngôi nhà , trạng thái thiết bị liên quan, chuyển chế độ cho nhà ?</w:t>
      </w:r>
    </w:p>
    <w:p w:rsidR="0054735A" w:rsidRPr="002E6CC1" w:rsidRDefault="00E26891" w:rsidP="006338A7">
      <w:pPr>
        <w:pStyle w:val="Heading2"/>
        <w:rPr>
          <w:sz w:val="32"/>
        </w:rPr>
      </w:pPr>
      <w:r w:rsidRPr="002E6CC1">
        <w:rPr>
          <w:sz w:val="32"/>
        </w:rPr>
        <w:t>module hỗ trợ bảo mật, xác thực và phân quyền ( 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E26891" w:rsidP="006338A7">
      <w:pPr>
        <w:pStyle w:val="Heading1"/>
        <w:rPr>
          <w:sz w:val="40"/>
        </w:rPr>
      </w:pPr>
      <w:r w:rsidRPr="002E6CC1">
        <w:rPr>
          <w:sz w:val="40"/>
        </w:rPr>
        <w:t>mục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lastRenderedPageBreak/>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Danh sách API được liệt kê theo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lastRenderedPageBreak/>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lastRenderedPageBreak/>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lastRenderedPageBreak/>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Pr="002E6CC1" w:rsidRDefault="0054735A">
      <w:pPr>
        <w:rPr>
          <w:sz w:val="24"/>
        </w:rPr>
      </w:pP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Vd minh muon support them device moi thi minh lam the nao ?</w:t>
      </w:r>
    </w:p>
    <w:p w:rsidR="0054735A" w:rsidRPr="002E6CC1" w:rsidRDefault="00E26891">
      <w:pPr>
        <w:rPr>
          <w:sz w:val="24"/>
        </w:rPr>
      </w:pPr>
      <w:r w:rsidRPr="002E6CC1">
        <w:rPr>
          <w:sz w:val="24"/>
        </w:rPr>
        <w:t>An toan du lieu ?</w:t>
      </w:r>
    </w:p>
    <w:p w:rsidR="0054735A" w:rsidRDefault="00E26891">
      <w:pPr>
        <w:rPr>
          <w:sz w:val="24"/>
        </w:rPr>
      </w:pPr>
      <w:r w:rsidRPr="002E6CC1">
        <w:rPr>
          <w:sz w:val="24"/>
        </w:rPr>
        <w:t>Kha nang chiu dung cua he thong ?</w:t>
      </w:r>
    </w:p>
    <w:p w:rsidR="00E9645C" w:rsidRDefault="002F450F">
      <w:pPr>
        <w:rPr>
          <w:sz w:val="24"/>
        </w:rPr>
      </w:pPr>
      <w:r>
        <w:rPr>
          <w:sz w:val="24"/>
        </w:rPr>
        <w:t xml:space="preserve">Tại sao dùng Restful WS mà ko dùng WebSocket hay cách khác để communicate với clients ? ( có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16" w:history="1">
        <w:r w:rsidRPr="006D0C3C">
          <w:rPr>
            <w:rStyle w:val="Hyperlink"/>
          </w:rPr>
          <w:t>http://www.javadevchannel.com/2015/07/nhung-cau-hoi-pho-bien-ve-spring.html</w:t>
        </w:r>
      </w:hyperlink>
      <w:r>
        <w:t xml:space="preserve"> ( 29/11/16)</w:t>
      </w:r>
    </w:p>
    <w:p w:rsidR="004D3AFB" w:rsidRDefault="004D3AFB" w:rsidP="004D3AFB">
      <w:r>
        <w:t xml:space="preserve">[2] </w:t>
      </w:r>
      <w:hyperlink r:id="rId17" w:history="1">
        <w:r w:rsidRPr="006D0C3C">
          <w:rPr>
            <w:rStyle w:val="Hyperlink"/>
          </w:rPr>
          <w:t>https://projects.spring.io/spring-framework/</w:t>
        </w:r>
      </w:hyperlink>
      <w:r>
        <w:t xml:space="preserve"> (29/11/16)</w:t>
      </w:r>
    </w:p>
    <w:p w:rsidR="00F76E31" w:rsidRDefault="00F76E31" w:rsidP="004D3AFB">
      <w:r>
        <w:t xml:space="preserve">[3] </w:t>
      </w:r>
      <w:hyperlink r:id="rId18"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19" w:history="1">
        <w:r w:rsidRPr="0092645B">
          <w:rPr>
            <w:rStyle w:val="Hyperlink"/>
          </w:rPr>
          <w:t>http://hibernate.org/orm/</w:t>
        </w:r>
      </w:hyperlink>
      <w:r>
        <w:t xml:space="preserve"> (30/11/16)</w:t>
      </w:r>
    </w:p>
    <w:p w:rsidR="00710980" w:rsidRDefault="00710980" w:rsidP="00710980">
      <w:r>
        <w:t>[5]</w:t>
      </w:r>
      <w:r>
        <w:t xml:space="preserve"> Alex Rodriguez, 2013. </w:t>
      </w:r>
      <w:r>
        <w:rPr>
          <w:i/>
        </w:rPr>
        <w:t xml:space="preserve">Căn bản về RESTFul Web Services. </w:t>
      </w:r>
      <w:r w:rsidR="007C57C7">
        <w:t>Trích 30/11</w:t>
      </w:r>
      <w:r>
        <w:t>/16</w:t>
      </w:r>
    </w:p>
    <w:p w:rsidR="00710980" w:rsidRDefault="00710980" w:rsidP="00710980">
      <w:pPr>
        <w:rPr>
          <w:color w:val="2E74B5" w:themeColor="accent1" w:themeShade="BF"/>
          <w:u w:val="single"/>
        </w:rPr>
      </w:pPr>
      <w:r>
        <w:rPr>
          <w:color w:val="2E74B5" w:themeColor="accent1" w:themeShade="BF"/>
          <w:u w:val="single"/>
        </w:rPr>
        <w:t>https://www.ibm.com/developerworks/vn/library/ws-restful/</w:t>
      </w:r>
    </w:p>
    <w:p w:rsidR="00710980" w:rsidRPr="004D3AFB" w:rsidRDefault="00710980" w:rsidP="004D3AFB"/>
    <w:p w:rsidR="0054735A" w:rsidRPr="002E6CC1" w:rsidRDefault="0054735A">
      <w:pPr>
        <w:rPr>
          <w:sz w:val="24"/>
        </w:rPr>
      </w:pPr>
    </w:p>
    <w:sectPr w:rsidR="0054735A" w:rsidRPr="002E6CC1">
      <w:footerReference w:type="default" r:id="rId20"/>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1D81" w:rsidRDefault="00C31D81">
      <w:pPr>
        <w:spacing w:after="0" w:line="240" w:lineRule="auto"/>
      </w:pPr>
      <w:r>
        <w:separator/>
      </w:r>
    </w:p>
  </w:endnote>
  <w:endnote w:type="continuationSeparator" w:id="0">
    <w:p w:rsidR="00C31D81" w:rsidRDefault="00C31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altName w:val="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EndPr/>
    <w:sdtContent>
      <w:p w:rsidR="001A706C" w:rsidRDefault="001A706C">
        <w:pPr>
          <w:pStyle w:val="Footer"/>
          <w:jc w:val="right"/>
        </w:pPr>
        <w:r>
          <w:fldChar w:fldCharType="begin"/>
        </w:r>
        <w:r>
          <w:instrText>PAGE</w:instrText>
        </w:r>
        <w:r>
          <w:fldChar w:fldCharType="separate"/>
        </w:r>
        <w:r w:rsidR="00E056F5">
          <w:rPr>
            <w:noProof/>
          </w:rPr>
          <w:t>21</w:t>
        </w:r>
        <w:r>
          <w:fldChar w:fldCharType="end"/>
        </w:r>
      </w:p>
    </w:sdtContent>
  </w:sdt>
  <w:p w:rsidR="001A706C" w:rsidRDefault="001A70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1D81" w:rsidRDefault="00C31D81">
      <w:pPr>
        <w:spacing w:after="0" w:line="240" w:lineRule="auto"/>
      </w:pPr>
      <w:r>
        <w:separator/>
      </w:r>
    </w:p>
  </w:footnote>
  <w:footnote w:type="continuationSeparator" w:id="0">
    <w:p w:rsidR="00C31D81" w:rsidRDefault="00C31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7">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0">
    <w:nsid w:val="32E074BC"/>
    <w:multiLevelType w:val="hybridMultilevel"/>
    <w:tmpl w:val="6884F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5">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7"/>
  </w:num>
  <w:num w:numId="2">
    <w:abstractNumId w:val="12"/>
  </w:num>
  <w:num w:numId="3">
    <w:abstractNumId w:val="2"/>
  </w:num>
  <w:num w:numId="4">
    <w:abstractNumId w:val="4"/>
  </w:num>
  <w:num w:numId="5">
    <w:abstractNumId w:val="11"/>
  </w:num>
  <w:num w:numId="6">
    <w:abstractNumId w:val="13"/>
  </w:num>
  <w:num w:numId="7">
    <w:abstractNumId w:val="16"/>
  </w:num>
  <w:num w:numId="8">
    <w:abstractNumId w:val="8"/>
  </w:num>
  <w:num w:numId="9">
    <w:abstractNumId w:val="6"/>
  </w:num>
  <w:num w:numId="10">
    <w:abstractNumId w:val="9"/>
  </w:num>
  <w:num w:numId="11">
    <w:abstractNumId w:val="21"/>
  </w:num>
  <w:num w:numId="12">
    <w:abstractNumId w:val="20"/>
  </w:num>
  <w:num w:numId="13">
    <w:abstractNumId w:val="0"/>
  </w:num>
  <w:num w:numId="14">
    <w:abstractNumId w:val="7"/>
  </w:num>
  <w:num w:numId="15">
    <w:abstractNumId w:val="14"/>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18"/>
  </w:num>
  <w:num w:numId="27">
    <w:abstractNumId w:val="10"/>
  </w:num>
  <w:num w:numId="28">
    <w:abstractNumId w:val="5"/>
  </w:num>
  <w:num w:numId="29">
    <w:abstractNumId w:val="15"/>
  </w:num>
  <w:num w:numId="30">
    <w:abstractNumId w:val="1"/>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55726"/>
    <w:rsid w:val="00074021"/>
    <w:rsid w:val="000D25C7"/>
    <w:rsid w:val="000E29A0"/>
    <w:rsid w:val="000F0F92"/>
    <w:rsid w:val="000F754D"/>
    <w:rsid w:val="00111F0F"/>
    <w:rsid w:val="00126991"/>
    <w:rsid w:val="001414CB"/>
    <w:rsid w:val="001575FE"/>
    <w:rsid w:val="00181013"/>
    <w:rsid w:val="00185841"/>
    <w:rsid w:val="00186CBC"/>
    <w:rsid w:val="001876A1"/>
    <w:rsid w:val="001A706C"/>
    <w:rsid w:val="001A7658"/>
    <w:rsid w:val="001B489D"/>
    <w:rsid w:val="001E3E81"/>
    <w:rsid w:val="001F53C9"/>
    <w:rsid w:val="002019A9"/>
    <w:rsid w:val="0022561D"/>
    <w:rsid w:val="00232BC7"/>
    <w:rsid w:val="00280907"/>
    <w:rsid w:val="002950BA"/>
    <w:rsid w:val="002A04ED"/>
    <w:rsid w:val="002C7814"/>
    <w:rsid w:val="002D0AB8"/>
    <w:rsid w:val="002E6CC1"/>
    <w:rsid w:val="002E78DE"/>
    <w:rsid w:val="002F450F"/>
    <w:rsid w:val="00301EDD"/>
    <w:rsid w:val="00327088"/>
    <w:rsid w:val="003503A1"/>
    <w:rsid w:val="00350729"/>
    <w:rsid w:val="00351583"/>
    <w:rsid w:val="00356C10"/>
    <w:rsid w:val="0036345F"/>
    <w:rsid w:val="00381C3B"/>
    <w:rsid w:val="003B29E6"/>
    <w:rsid w:val="003C0AA0"/>
    <w:rsid w:val="004007CB"/>
    <w:rsid w:val="0042085C"/>
    <w:rsid w:val="004259F4"/>
    <w:rsid w:val="0043072C"/>
    <w:rsid w:val="0049397F"/>
    <w:rsid w:val="0049461C"/>
    <w:rsid w:val="004B3219"/>
    <w:rsid w:val="004D1F10"/>
    <w:rsid w:val="004D3AFB"/>
    <w:rsid w:val="0054735A"/>
    <w:rsid w:val="00556762"/>
    <w:rsid w:val="00595328"/>
    <w:rsid w:val="005B60AA"/>
    <w:rsid w:val="005C1FC1"/>
    <w:rsid w:val="005D62D2"/>
    <w:rsid w:val="005E677A"/>
    <w:rsid w:val="006119D7"/>
    <w:rsid w:val="006338A7"/>
    <w:rsid w:val="00671777"/>
    <w:rsid w:val="006A1F5D"/>
    <w:rsid w:val="006A45AB"/>
    <w:rsid w:val="006A631C"/>
    <w:rsid w:val="006B5A77"/>
    <w:rsid w:val="006D226C"/>
    <w:rsid w:val="006E4154"/>
    <w:rsid w:val="006F4F22"/>
    <w:rsid w:val="006F7CF2"/>
    <w:rsid w:val="00710980"/>
    <w:rsid w:val="00714EC7"/>
    <w:rsid w:val="00737D85"/>
    <w:rsid w:val="00780958"/>
    <w:rsid w:val="00793987"/>
    <w:rsid w:val="00796C3C"/>
    <w:rsid w:val="007C57C7"/>
    <w:rsid w:val="007E68F2"/>
    <w:rsid w:val="00816A04"/>
    <w:rsid w:val="00833DC5"/>
    <w:rsid w:val="00841C24"/>
    <w:rsid w:val="00856D3B"/>
    <w:rsid w:val="00861A3B"/>
    <w:rsid w:val="008A643D"/>
    <w:rsid w:val="008D31A3"/>
    <w:rsid w:val="00903245"/>
    <w:rsid w:val="00912EE5"/>
    <w:rsid w:val="00920F89"/>
    <w:rsid w:val="00923416"/>
    <w:rsid w:val="0095477A"/>
    <w:rsid w:val="00977FBE"/>
    <w:rsid w:val="009A07DD"/>
    <w:rsid w:val="009A14DB"/>
    <w:rsid w:val="009D69D9"/>
    <w:rsid w:val="009D7887"/>
    <w:rsid w:val="00A01EF5"/>
    <w:rsid w:val="00A41202"/>
    <w:rsid w:val="00AA5ACF"/>
    <w:rsid w:val="00B34B20"/>
    <w:rsid w:val="00B570B6"/>
    <w:rsid w:val="00B8268C"/>
    <w:rsid w:val="00B86059"/>
    <w:rsid w:val="00BC7CAA"/>
    <w:rsid w:val="00BD28C9"/>
    <w:rsid w:val="00BD4216"/>
    <w:rsid w:val="00BE665C"/>
    <w:rsid w:val="00BF577E"/>
    <w:rsid w:val="00C039DD"/>
    <w:rsid w:val="00C24F81"/>
    <w:rsid w:val="00C251D4"/>
    <w:rsid w:val="00C31D81"/>
    <w:rsid w:val="00C6146E"/>
    <w:rsid w:val="00C656CC"/>
    <w:rsid w:val="00C8714E"/>
    <w:rsid w:val="00C96395"/>
    <w:rsid w:val="00CC41BD"/>
    <w:rsid w:val="00CD2B27"/>
    <w:rsid w:val="00CE4957"/>
    <w:rsid w:val="00D625F2"/>
    <w:rsid w:val="00D7195C"/>
    <w:rsid w:val="00D750A8"/>
    <w:rsid w:val="00D84B46"/>
    <w:rsid w:val="00DA0532"/>
    <w:rsid w:val="00DA7CC9"/>
    <w:rsid w:val="00DC4981"/>
    <w:rsid w:val="00DE06BA"/>
    <w:rsid w:val="00E027ED"/>
    <w:rsid w:val="00E056F5"/>
    <w:rsid w:val="00E15972"/>
    <w:rsid w:val="00E17206"/>
    <w:rsid w:val="00E26891"/>
    <w:rsid w:val="00E419EA"/>
    <w:rsid w:val="00E4488F"/>
    <w:rsid w:val="00E657E3"/>
    <w:rsid w:val="00E9645C"/>
    <w:rsid w:val="00EA3B87"/>
    <w:rsid w:val="00EB4EDD"/>
    <w:rsid w:val="00EB4F5F"/>
    <w:rsid w:val="00ED5005"/>
    <w:rsid w:val="00F21EDE"/>
    <w:rsid w:val="00F721DE"/>
    <w:rsid w:val="00F76E31"/>
    <w:rsid w:val="00F9294F"/>
    <w:rsid w:val="00FC0690"/>
    <w:rsid w:val="00FD3F22"/>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yperlink" Target="https://www.genuitec.com/spring-frameworkrestcontroller-vs-controller/"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projects.spring.io/spring-framework/" TargetMode="External"/><Relationship Id="rId2" Type="http://schemas.openxmlformats.org/officeDocument/2006/relationships/numbering" Target="numbering.xml"/><Relationship Id="rId16" Type="http://schemas.openxmlformats.org/officeDocument/2006/relationships/hyperlink" Target="http://www.javadevchannel.com/2015/07/nhung-cau-hoi-pho-bien-ve-spring.ht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jpeg"/><Relationship Id="rId19" Type="http://schemas.openxmlformats.org/officeDocument/2006/relationships/hyperlink" Target="http://hibernate.org/or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C8863BED-35A7-43E2-B7F3-08C5BD256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3</TotalTime>
  <Pages>22</Pages>
  <Words>4525</Words>
  <Characters>25798</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379</cp:revision>
  <dcterms:created xsi:type="dcterms:W3CDTF">2016-05-21T05:11:00Z</dcterms:created>
  <dcterms:modified xsi:type="dcterms:W3CDTF">2016-11-30T17:0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